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1AD3E80" w14:textId="77777777" w:rsidR="00673123" w:rsidRPr="00BB7EA2" w:rsidRDefault="00673123" w:rsidP="00303D2C">
      <w:pPr>
        <w:pStyle w:val="2"/>
        <w:rPr>
          <w:noProof/>
          <w:lang w:val="en-US"/>
        </w:rPr>
      </w:pPr>
      <w:r w:rsidRPr="00BB7EA2">
        <w:rPr>
          <w:noProof/>
          <w:lang w:val="en-US"/>
        </w:rPr>
        <w:t>1</w:t>
      </w:r>
      <w:r w:rsidR="00571C1F" w:rsidRPr="00BB7EA2">
        <w:rPr>
          <w:noProof/>
          <w:lang w:val="en-US"/>
        </w:rPr>
        <w:t>9</w:t>
      </w:r>
      <w:r w:rsidR="00226763" w:rsidRPr="00BB7EA2">
        <w:rPr>
          <w:noProof/>
          <w:lang w:val="en-US"/>
        </w:rPr>
        <w:t>4</w:t>
      </w:r>
      <w:r w:rsidR="00A2765C" w:rsidRPr="00BB7EA2">
        <w:rPr>
          <w:noProof/>
          <w:lang w:val="en-US"/>
        </w:rPr>
        <w:t>7</w:t>
      </w:r>
      <w:r w:rsidRPr="00BB7EA2">
        <w:rPr>
          <w:noProof/>
          <w:lang w:val="en-US"/>
        </w:rPr>
        <w:t xml:space="preserve">. </w:t>
      </w:r>
      <w:r w:rsidR="00BB7EA2" w:rsidRPr="00BB7EA2">
        <w:rPr>
          <w:noProof/>
          <w:lang w:val="en-US"/>
        </w:rPr>
        <w:t>Condensation of the graph</w:t>
      </w:r>
    </w:p>
    <w:p w14:paraId="4E438D37" w14:textId="77777777" w:rsidR="00673123" w:rsidRPr="00AD082A" w:rsidRDefault="00673123">
      <w:pPr>
        <w:ind w:firstLine="567"/>
        <w:jc w:val="both"/>
        <w:rPr>
          <w:noProof/>
          <w:sz w:val="28"/>
          <w:szCs w:val="28"/>
        </w:rPr>
      </w:pPr>
    </w:p>
    <w:p w14:paraId="04A91579" w14:textId="77777777" w:rsidR="00082DCF" w:rsidRPr="00082DCF" w:rsidRDefault="00082DCF" w:rsidP="00082DCF">
      <w:pPr>
        <w:ind w:firstLine="567"/>
        <w:jc w:val="both"/>
        <w:rPr>
          <w:noProof/>
          <w:sz w:val="28"/>
          <w:szCs w:val="28"/>
          <w:lang w:val="ru-RU"/>
        </w:rPr>
      </w:pPr>
      <w:r w:rsidRPr="00082DCF">
        <w:rPr>
          <w:noProof/>
          <w:sz w:val="28"/>
          <w:szCs w:val="28"/>
          <w:lang w:val="ru-RU"/>
        </w:rPr>
        <w:t>Find the number of edges in the condensation of the given directed graph.</w:t>
      </w:r>
    </w:p>
    <w:p w14:paraId="65A9772E" w14:textId="2F76F1A8" w:rsidR="00082DCF" w:rsidRPr="00082DCF" w:rsidRDefault="00082DCF" w:rsidP="00082DCF">
      <w:pPr>
        <w:ind w:firstLine="567"/>
        <w:jc w:val="both"/>
        <w:rPr>
          <w:noProof/>
          <w:sz w:val="28"/>
          <w:szCs w:val="28"/>
          <w:lang w:val="ru-RU"/>
        </w:rPr>
      </w:pPr>
      <w:r w:rsidRPr="00082DCF">
        <w:rPr>
          <w:noProof/>
          <w:sz w:val="28"/>
          <w:szCs w:val="28"/>
          <w:lang w:val="ru-RU"/>
        </w:rPr>
        <w:t>The condensation of a directed graph</w:t>
      </w:r>
      <w:r>
        <w:rPr>
          <w:noProof/>
          <w:sz w:val="28"/>
          <w:szCs w:val="28"/>
        </w:rPr>
        <w:t xml:space="preserve"> </w:t>
      </w:r>
      <w:r w:rsidRPr="00AD082A">
        <w:rPr>
          <w:noProof/>
          <w:sz w:val="28"/>
          <w:szCs w:val="28"/>
        </w:rPr>
        <w:t>G</w:t>
      </w:r>
      <w:r>
        <w:rPr>
          <w:noProof/>
          <w:sz w:val="28"/>
          <w:szCs w:val="28"/>
        </w:rPr>
        <w:t xml:space="preserve"> </w:t>
      </w:r>
      <w:r w:rsidRPr="00082DCF">
        <w:rPr>
          <w:noProof/>
          <w:sz w:val="28"/>
          <w:szCs w:val="28"/>
          <w:lang w:val="ru-RU"/>
        </w:rPr>
        <w:t>is a directed graph</w:t>
      </w:r>
      <w:r>
        <w:rPr>
          <w:noProof/>
          <w:sz w:val="28"/>
          <w:szCs w:val="28"/>
        </w:rPr>
        <w:t xml:space="preserve"> </w:t>
      </w:r>
      <w:r w:rsidRPr="00AD082A">
        <w:rPr>
          <w:noProof/>
          <w:sz w:val="28"/>
          <w:szCs w:val="28"/>
        </w:rPr>
        <w:t>G</w:t>
      </w:r>
      <w:r>
        <w:rPr>
          <w:noProof/>
          <w:sz w:val="28"/>
          <w:szCs w:val="28"/>
        </w:rPr>
        <w:t>’</w:t>
      </w:r>
      <w:r w:rsidRPr="00082DCF">
        <w:rPr>
          <w:noProof/>
          <w:sz w:val="28"/>
          <w:szCs w:val="28"/>
          <w:lang w:val="ru-RU"/>
        </w:rPr>
        <w:t>, whose vertices correspond to the strongly connected components of graph</w:t>
      </w:r>
      <w:r>
        <w:rPr>
          <w:noProof/>
          <w:sz w:val="28"/>
          <w:szCs w:val="28"/>
        </w:rPr>
        <w:t xml:space="preserve"> </w:t>
      </w:r>
      <w:r w:rsidRPr="00AD082A">
        <w:rPr>
          <w:noProof/>
          <w:sz w:val="28"/>
          <w:szCs w:val="28"/>
        </w:rPr>
        <w:t>G</w:t>
      </w:r>
      <w:r w:rsidRPr="00082DCF">
        <w:rPr>
          <w:noProof/>
          <w:sz w:val="28"/>
          <w:szCs w:val="28"/>
          <w:lang w:val="ru-RU"/>
        </w:rPr>
        <w:t>. An edge is added to graph</w:t>
      </w:r>
      <w:r>
        <w:rPr>
          <w:noProof/>
          <w:sz w:val="28"/>
          <w:szCs w:val="28"/>
        </w:rPr>
        <w:t xml:space="preserve"> </w:t>
      </w:r>
      <w:r w:rsidRPr="00AD082A">
        <w:rPr>
          <w:noProof/>
          <w:sz w:val="28"/>
          <w:szCs w:val="28"/>
        </w:rPr>
        <w:t>G</w:t>
      </w:r>
      <w:r>
        <w:rPr>
          <w:noProof/>
          <w:sz w:val="28"/>
          <w:szCs w:val="28"/>
        </w:rPr>
        <w:t xml:space="preserve">’ </w:t>
      </w:r>
      <w:r w:rsidRPr="00082DCF">
        <w:rPr>
          <w:noProof/>
          <w:sz w:val="28"/>
          <w:szCs w:val="28"/>
          <w:lang w:val="ru-RU"/>
        </w:rPr>
        <w:t>if and only if there exists at least one edge between vertices belonging to the corresponding connected components in graph</w:t>
      </w:r>
      <w:r>
        <w:rPr>
          <w:noProof/>
          <w:sz w:val="28"/>
          <w:szCs w:val="28"/>
        </w:rPr>
        <w:t xml:space="preserve"> </w:t>
      </w:r>
      <w:r w:rsidRPr="00AD082A">
        <w:rPr>
          <w:noProof/>
          <w:sz w:val="28"/>
          <w:szCs w:val="28"/>
        </w:rPr>
        <w:t>G</w:t>
      </w:r>
      <w:r w:rsidRPr="00082DCF">
        <w:rPr>
          <w:noProof/>
          <w:sz w:val="28"/>
          <w:szCs w:val="28"/>
          <w:lang w:val="ru-RU"/>
        </w:rPr>
        <w:t>.</w:t>
      </w:r>
    </w:p>
    <w:p w14:paraId="314E10B4" w14:textId="77777777" w:rsidR="00082DCF" w:rsidRPr="00082DCF" w:rsidRDefault="00082DCF" w:rsidP="00082DCF">
      <w:pPr>
        <w:ind w:firstLine="567"/>
        <w:jc w:val="both"/>
        <w:rPr>
          <w:noProof/>
          <w:sz w:val="28"/>
          <w:szCs w:val="28"/>
          <w:lang w:val="ru-RU"/>
        </w:rPr>
      </w:pPr>
      <w:r w:rsidRPr="00082DCF">
        <w:rPr>
          <w:noProof/>
          <w:sz w:val="28"/>
          <w:szCs w:val="28"/>
          <w:lang w:val="ru-RU"/>
        </w:rPr>
        <w:t>There are no multiple edges in the condensation graph.</w:t>
      </w:r>
    </w:p>
    <w:p w14:paraId="6F6B6073" w14:textId="77777777" w:rsidR="00082DCF" w:rsidRDefault="00082DCF" w:rsidP="00BB7EA2">
      <w:pPr>
        <w:ind w:firstLine="567"/>
        <w:jc w:val="both"/>
        <w:rPr>
          <w:noProof/>
          <w:sz w:val="28"/>
          <w:szCs w:val="28"/>
        </w:rPr>
      </w:pPr>
    </w:p>
    <w:p w14:paraId="0692B3F4" w14:textId="0DC0CC50" w:rsidR="00AD082A" w:rsidRPr="00AD082A" w:rsidRDefault="00BB7EA2" w:rsidP="00571C1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AD082A">
        <w:rPr>
          <w:b/>
          <w:bCs/>
          <w:noProof/>
          <w:sz w:val="28"/>
          <w:szCs w:val="28"/>
        </w:rPr>
        <w:t>Input</w:t>
      </w:r>
      <w:r w:rsidR="00673123" w:rsidRPr="00AD082A">
        <w:rPr>
          <w:b/>
          <w:bCs/>
          <w:noProof/>
          <w:sz w:val="28"/>
          <w:szCs w:val="28"/>
        </w:rPr>
        <w:t>.</w:t>
      </w:r>
      <w:r w:rsidR="00673123" w:rsidRPr="00AD082A">
        <w:rPr>
          <w:sz w:val="28"/>
          <w:szCs w:val="28"/>
        </w:rPr>
        <w:t xml:space="preserve"> </w:t>
      </w:r>
      <w:r w:rsidR="00AD082A" w:rsidRPr="00AD082A">
        <w:rPr>
          <w:sz w:val="28"/>
          <w:szCs w:val="28"/>
        </w:rPr>
        <w:t xml:space="preserve">The first line contains </w:t>
      </w:r>
      <w:r w:rsidR="00082DCF">
        <w:rPr>
          <w:sz w:val="28"/>
          <w:szCs w:val="28"/>
        </w:rPr>
        <w:t xml:space="preserve">the </w:t>
      </w:r>
      <w:r w:rsidR="00AD082A" w:rsidRPr="00AD082A">
        <w:rPr>
          <w:sz w:val="28"/>
          <w:szCs w:val="28"/>
        </w:rPr>
        <w:t>number of vertices</w:t>
      </w:r>
      <w:r w:rsidR="00AD082A" w:rsidRPr="00AD082A">
        <w:rPr>
          <w:sz w:val="28"/>
          <w:szCs w:val="28"/>
          <w:lang w:val="ru-RU"/>
        </w:rPr>
        <w:t xml:space="preserve"> </w:t>
      </w:r>
      <w:r w:rsidR="00AD082A" w:rsidRPr="00AD082A">
        <w:rPr>
          <w:i/>
          <w:sz w:val="28"/>
          <w:szCs w:val="28"/>
        </w:rPr>
        <w:t>n</w:t>
      </w:r>
      <w:r w:rsidR="00AD082A" w:rsidRPr="00AD082A">
        <w:rPr>
          <w:sz w:val="28"/>
          <w:szCs w:val="28"/>
          <w:lang w:val="ru-RU"/>
        </w:rPr>
        <w:t xml:space="preserve"> </w:t>
      </w:r>
      <w:r w:rsidR="00AD082A" w:rsidRPr="00AD082A">
        <w:rPr>
          <w:sz w:val="28"/>
          <w:szCs w:val="28"/>
        </w:rPr>
        <w:t xml:space="preserve">and </w:t>
      </w:r>
      <w:r w:rsidR="00082DCF">
        <w:rPr>
          <w:sz w:val="28"/>
          <w:szCs w:val="28"/>
        </w:rPr>
        <w:t xml:space="preserve">the </w:t>
      </w:r>
      <w:r w:rsidR="00AD082A" w:rsidRPr="00AD082A">
        <w:rPr>
          <w:sz w:val="28"/>
          <w:szCs w:val="28"/>
        </w:rPr>
        <w:t>number of edges</w:t>
      </w:r>
      <w:r w:rsidR="00AD082A" w:rsidRPr="00AD082A">
        <w:rPr>
          <w:sz w:val="28"/>
          <w:szCs w:val="28"/>
          <w:lang w:val="ru-RU"/>
        </w:rPr>
        <w:t xml:space="preserve"> </w:t>
      </w:r>
      <w:r w:rsidR="00AD082A" w:rsidRPr="00AD082A">
        <w:rPr>
          <w:i/>
          <w:noProof/>
          <w:sz w:val="28"/>
          <w:szCs w:val="28"/>
        </w:rPr>
        <w:t>m</w:t>
      </w:r>
      <w:r w:rsidR="00AD082A" w:rsidRPr="00AD082A">
        <w:rPr>
          <w:noProof/>
          <w:sz w:val="28"/>
          <w:szCs w:val="28"/>
        </w:rPr>
        <w:t xml:space="preserve"> (</w:t>
      </w:r>
      <w:r w:rsidR="00AD082A" w:rsidRPr="00AD082A">
        <w:rPr>
          <w:i/>
          <w:noProof/>
          <w:sz w:val="28"/>
          <w:szCs w:val="28"/>
        </w:rPr>
        <w:t>n</w:t>
      </w:r>
      <w:r w:rsidR="00AD082A" w:rsidRPr="00AD082A">
        <w:rPr>
          <w:noProof/>
          <w:sz w:val="28"/>
          <w:szCs w:val="28"/>
        </w:rPr>
        <w:t xml:space="preserve"> ≤ 10</w:t>
      </w:r>
      <w:r w:rsidR="00445A15" w:rsidRPr="00445A15">
        <w:rPr>
          <w:noProof/>
          <w:sz w:val="28"/>
          <w:szCs w:val="28"/>
          <w:vertAlign w:val="superscript"/>
          <w:lang w:val="ru-RU"/>
        </w:rPr>
        <w:t>4</w:t>
      </w:r>
      <w:r w:rsidR="00AD082A" w:rsidRPr="00AD082A">
        <w:rPr>
          <w:noProof/>
          <w:sz w:val="28"/>
          <w:szCs w:val="28"/>
        </w:rPr>
        <w:t xml:space="preserve">, </w:t>
      </w:r>
      <w:r w:rsidR="00AD082A" w:rsidRPr="00AD082A">
        <w:rPr>
          <w:i/>
          <w:noProof/>
          <w:sz w:val="28"/>
          <w:szCs w:val="28"/>
        </w:rPr>
        <w:t>m</w:t>
      </w:r>
      <w:r w:rsidR="00AD082A" w:rsidRPr="00AD082A">
        <w:rPr>
          <w:noProof/>
          <w:sz w:val="28"/>
          <w:szCs w:val="28"/>
        </w:rPr>
        <w:t xml:space="preserve"> ≤ 10</w:t>
      </w:r>
      <w:r w:rsidR="00445A15" w:rsidRPr="00445A15">
        <w:rPr>
          <w:noProof/>
          <w:sz w:val="28"/>
          <w:szCs w:val="28"/>
          <w:vertAlign w:val="superscript"/>
          <w:lang w:val="ru-RU"/>
        </w:rPr>
        <w:t>5</w:t>
      </w:r>
      <w:r w:rsidR="00445A15">
        <w:rPr>
          <w:noProof/>
          <w:sz w:val="28"/>
          <w:szCs w:val="28"/>
          <w:lang w:val="ru-RU"/>
        </w:rPr>
        <w:t>)</w:t>
      </w:r>
      <w:r w:rsidR="00AD082A" w:rsidRPr="00AD082A">
        <w:rPr>
          <w:sz w:val="28"/>
          <w:szCs w:val="28"/>
          <w:lang w:val="ru-RU"/>
        </w:rPr>
        <w:t xml:space="preserve"> </w:t>
      </w:r>
      <w:r w:rsidR="00AD082A" w:rsidRPr="00AD082A">
        <w:rPr>
          <w:sz w:val="28"/>
          <w:szCs w:val="28"/>
        </w:rPr>
        <w:t>in the graph. Each of the next</w:t>
      </w:r>
      <w:r w:rsidR="00AD082A">
        <w:rPr>
          <w:sz w:val="28"/>
          <w:szCs w:val="28"/>
          <w:lang w:val="ru-RU"/>
        </w:rPr>
        <w:t xml:space="preserve"> </w:t>
      </w:r>
      <w:r w:rsidR="00AD082A" w:rsidRPr="00AD082A">
        <w:rPr>
          <w:i/>
          <w:sz w:val="28"/>
          <w:szCs w:val="28"/>
        </w:rPr>
        <w:t>m</w:t>
      </w:r>
      <w:r w:rsidR="00AD082A">
        <w:rPr>
          <w:sz w:val="28"/>
          <w:szCs w:val="28"/>
          <w:lang w:val="ru-RU"/>
        </w:rPr>
        <w:t xml:space="preserve"> </w:t>
      </w:r>
      <w:r w:rsidR="00AD082A" w:rsidRPr="00AD082A">
        <w:rPr>
          <w:sz w:val="28"/>
          <w:szCs w:val="28"/>
        </w:rPr>
        <w:t>lines describe</w:t>
      </w:r>
      <w:r w:rsidR="00082DCF">
        <w:rPr>
          <w:sz w:val="28"/>
          <w:szCs w:val="28"/>
        </w:rPr>
        <w:t>s</w:t>
      </w:r>
      <w:r w:rsidR="00AD082A" w:rsidRPr="00AD082A">
        <w:rPr>
          <w:sz w:val="28"/>
          <w:szCs w:val="28"/>
        </w:rPr>
        <w:t xml:space="preserve"> </w:t>
      </w:r>
      <w:r w:rsidR="00082DCF">
        <w:rPr>
          <w:sz w:val="28"/>
          <w:szCs w:val="28"/>
        </w:rPr>
        <w:t>one</w:t>
      </w:r>
      <w:r w:rsidR="00AD082A" w:rsidRPr="00AD082A">
        <w:rPr>
          <w:sz w:val="28"/>
          <w:szCs w:val="28"/>
        </w:rPr>
        <w:t xml:space="preserve"> edge of the graph. The </w:t>
      </w:r>
      <w:r w:rsidR="00AD082A" w:rsidRPr="00AD082A">
        <w:rPr>
          <w:i/>
          <w:sz w:val="28"/>
          <w:szCs w:val="28"/>
        </w:rPr>
        <w:t>i</w:t>
      </w:r>
      <w:r w:rsidR="00AD082A" w:rsidRPr="00AD082A">
        <w:rPr>
          <w:sz w:val="28"/>
          <w:szCs w:val="28"/>
        </w:rPr>
        <w:t>-th edge is given</w:t>
      </w:r>
      <w:r w:rsidR="00082DCF" w:rsidRPr="00082DCF">
        <w:rPr>
          <w:sz w:val="28"/>
          <w:szCs w:val="28"/>
        </w:rPr>
        <w:t> by two numbers: the starting vertex</w:t>
      </w:r>
      <w:r w:rsidR="00AD082A">
        <w:rPr>
          <w:sz w:val="28"/>
          <w:szCs w:val="28"/>
          <w:lang w:val="ru-RU"/>
        </w:rPr>
        <w:t xml:space="preserve"> </w:t>
      </w:r>
      <w:r w:rsidR="00AD082A" w:rsidRPr="00AD082A">
        <w:rPr>
          <w:i/>
          <w:noProof/>
          <w:sz w:val="28"/>
          <w:szCs w:val="28"/>
        </w:rPr>
        <w:t>b</w:t>
      </w:r>
      <w:r w:rsidR="00AD082A" w:rsidRPr="00AD082A">
        <w:rPr>
          <w:i/>
          <w:noProof/>
          <w:sz w:val="28"/>
          <w:szCs w:val="28"/>
          <w:vertAlign w:val="subscript"/>
        </w:rPr>
        <w:t>i</w:t>
      </w:r>
      <w:r w:rsidR="00AD082A">
        <w:rPr>
          <w:sz w:val="28"/>
          <w:szCs w:val="28"/>
          <w:lang w:val="ru-RU"/>
        </w:rPr>
        <w:t xml:space="preserve"> </w:t>
      </w:r>
      <w:r w:rsidR="00AD082A" w:rsidRPr="00AD082A">
        <w:rPr>
          <w:sz w:val="28"/>
          <w:szCs w:val="28"/>
        </w:rPr>
        <w:t>and the ending</w:t>
      </w:r>
      <w:r w:rsidR="00082DCF">
        <w:rPr>
          <w:sz w:val="28"/>
          <w:szCs w:val="28"/>
        </w:rPr>
        <w:t xml:space="preserve"> </w:t>
      </w:r>
      <w:r w:rsidR="00082DCF" w:rsidRPr="00082DCF">
        <w:rPr>
          <w:sz w:val="28"/>
          <w:szCs w:val="28"/>
        </w:rPr>
        <w:t>vertex </w:t>
      </w:r>
      <w:r w:rsidR="00AD082A" w:rsidRPr="00AD082A">
        <w:rPr>
          <w:i/>
          <w:noProof/>
          <w:sz w:val="28"/>
          <w:szCs w:val="28"/>
        </w:rPr>
        <w:t>e</w:t>
      </w:r>
      <w:r w:rsidR="00AD082A" w:rsidRPr="00AD082A">
        <w:rPr>
          <w:i/>
          <w:noProof/>
          <w:sz w:val="28"/>
          <w:szCs w:val="28"/>
          <w:vertAlign w:val="subscript"/>
        </w:rPr>
        <w:t>i</w:t>
      </w:r>
      <w:r w:rsidR="00AD082A" w:rsidRPr="00AD082A">
        <w:rPr>
          <w:noProof/>
          <w:sz w:val="28"/>
          <w:szCs w:val="28"/>
        </w:rPr>
        <w:t xml:space="preserve"> (1 ≤ </w:t>
      </w:r>
      <w:r w:rsidR="00AD082A" w:rsidRPr="00AD082A">
        <w:rPr>
          <w:i/>
          <w:noProof/>
          <w:sz w:val="28"/>
          <w:szCs w:val="28"/>
        </w:rPr>
        <w:t>b</w:t>
      </w:r>
      <w:r w:rsidR="00AD082A" w:rsidRPr="00AD082A">
        <w:rPr>
          <w:i/>
          <w:noProof/>
          <w:sz w:val="28"/>
          <w:szCs w:val="28"/>
          <w:vertAlign w:val="subscript"/>
        </w:rPr>
        <w:t>i</w:t>
      </w:r>
      <w:r w:rsidR="00AD082A" w:rsidRPr="00AD082A">
        <w:rPr>
          <w:noProof/>
          <w:sz w:val="28"/>
          <w:szCs w:val="28"/>
        </w:rPr>
        <w:t xml:space="preserve">, </w:t>
      </w:r>
      <w:r w:rsidR="00AD082A" w:rsidRPr="00AD082A">
        <w:rPr>
          <w:i/>
          <w:noProof/>
          <w:sz w:val="28"/>
          <w:szCs w:val="28"/>
        </w:rPr>
        <w:t>e</w:t>
      </w:r>
      <w:r w:rsidR="00AD082A" w:rsidRPr="00AD082A">
        <w:rPr>
          <w:i/>
          <w:noProof/>
          <w:sz w:val="28"/>
          <w:szCs w:val="28"/>
          <w:vertAlign w:val="subscript"/>
        </w:rPr>
        <w:t>i</w:t>
      </w:r>
      <w:r w:rsidR="00AD082A" w:rsidRPr="00AD082A">
        <w:rPr>
          <w:noProof/>
          <w:sz w:val="28"/>
          <w:szCs w:val="28"/>
        </w:rPr>
        <w:t xml:space="preserve"> ≤ </w:t>
      </w:r>
      <w:r w:rsidR="00AD082A" w:rsidRPr="00AD082A">
        <w:rPr>
          <w:i/>
          <w:noProof/>
          <w:sz w:val="28"/>
          <w:szCs w:val="28"/>
        </w:rPr>
        <w:t>n</w:t>
      </w:r>
      <w:r w:rsidR="00AD082A" w:rsidRPr="00AD082A">
        <w:rPr>
          <w:noProof/>
          <w:sz w:val="28"/>
          <w:szCs w:val="28"/>
        </w:rPr>
        <w:t>)</w:t>
      </w:r>
      <w:r w:rsidR="00AD082A" w:rsidRPr="00AD082A">
        <w:rPr>
          <w:sz w:val="28"/>
          <w:szCs w:val="28"/>
        </w:rPr>
        <w:t xml:space="preserve">. </w:t>
      </w:r>
      <w:r w:rsidR="00082DCF" w:rsidRPr="00082DCF">
        <w:rPr>
          <w:sz w:val="28"/>
          <w:szCs w:val="28"/>
        </w:rPr>
        <w:t>The original graph may contain multiple edges and self-loops.</w:t>
      </w:r>
    </w:p>
    <w:p w14:paraId="450E5C80" w14:textId="77777777" w:rsidR="00A2765C" w:rsidRPr="00AD082A" w:rsidRDefault="00A2765C" w:rsidP="00571C1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</w:p>
    <w:p w14:paraId="52FF7191" w14:textId="66443E94" w:rsidR="00226763" w:rsidRPr="00AD082A" w:rsidRDefault="00BB7EA2">
      <w:pPr>
        <w:ind w:firstLine="567"/>
        <w:jc w:val="both"/>
        <w:rPr>
          <w:noProof/>
          <w:sz w:val="28"/>
          <w:szCs w:val="28"/>
        </w:rPr>
      </w:pPr>
      <w:r w:rsidRPr="00AD082A">
        <w:rPr>
          <w:b/>
          <w:bCs/>
          <w:noProof/>
          <w:sz w:val="28"/>
          <w:szCs w:val="28"/>
        </w:rPr>
        <w:t>Output</w:t>
      </w:r>
      <w:r w:rsidR="00673123" w:rsidRPr="00AD082A">
        <w:rPr>
          <w:b/>
          <w:bCs/>
          <w:noProof/>
          <w:sz w:val="28"/>
          <w:szCs w:val="28"/>
        </w:rPr>
        <w:t>.</w:t>
      </w:r>
      <w:r w:rsidR="00673123" w:rsidRPr="00AD082A">
        <w:rPr>
          <w:noProof/>
          <w:sz w:val="28"/>
          <w:szCs w:val="28"/>
        </w:rPr>
        <w:t xml:space="preserve"> </w:t>
      </w:r>
      <w:r w:rsidR="00082DCF" w:rsidRPr="00082DCF">
        <w:rPr>
          <w:noProof/>
          <w:sz w:val="28"/>
          <w:szCs w:val="28"/>
        </w:rPr>
        <w:t>Print the number of edges in the condensation graph.</w:t>
      </w:r>
    </w:p>
    <w:p w14:paraId="2CB4A410" w14:textId="77777777" w:rsidR="00DA3787" w:rsidRPr="00423B1B" w:rsidRDefault="00DA3787" w:rsidP="00DA3787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DA3787" w:rsidRPr="002C2FC0" w14:paraId="13D22A13" w14:textId="77777777" w:rsidTr="00AC0009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906D23B" w14:textId="77777777" w:rsidR="00DA3787" w:rsidRPr="002C2FC0" w:rsidRDefault="00DA3787" w:rsidP="00DA3787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05BBE1CD" w14:textId="77777777" w:rsidR="00DA3787" w:rsidRPr="002C2FC0" w:rsidRDefault="00DA3787" w:rsidP="00DA3787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DA3787" w:rsidRPr="002C2FC0" w14:paraId="17D79736" w14:textId="77777777" w:rsidTr="00AC0009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0A4E203" w14:textId="77777777" w:rsidR="00DA3787" w:rsidRPr="002C2FC0" w:rsidRDefault="00DA3787" w:rsidP="00AC0009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2C2FC0">
              <w:rPr>
                <w:rFonts w:cs="Courier New"/>
                <w:noProof/>
                <w:sz w:val="28"/>
                <w:szCs w:val="28"/>
                <w:lang w:val="ru-RU"/>
              </w:rPr>
              <w:t>4 4</w:t>
            </w:r>
          </w:p>
          <w:p w14:paraId="507F4F07" w14:textId="77777777" w:rsidR="00DA3787" w:rsidRPr="002C2FC0" w:rsidRDefault="00DA3787" w:rsidP="00AC0009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2C2FC0">
              <w:rPr>
                <w:rFonts w:cs="Courier New"/>
                <w:noProof/>
                <w:sz w:val="28"/>
                <w:szCs w:val="28"/>
                <w:lang w:val="ru-RU"/>
              </w:rPr>
              <w:t>2 1</w:t>
            </w:r>
          </w:p>
          <w:p w14:paraId="3F079364" w14:textId="77777777" w:rsidR="00DA3787" w:rsidRPr="002C2FC0" w:rsidRDefault="00DA3787" w:rsidP="00AC0009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2C2FC0">
              <w:rPr>
                <w:rFonts w:cs="Courier New"/>
                <w:noProof/>
                <w:sz w:val="28"/>
                <w:szCs w:val="28"/>
                <w:lang w:val="ru-RU"/>
              </w:rPr>
              <w:t>3 2</w:t>
            </w:r>
          </w:p>
          <w:p w14:paraId="20AE2C16" w14:textId="77777777" w:rsidR="00DA3787" w:rsidRPr="002C2FC0" w:rsidRDefault="00DA3787" w:rsidP="00AC0009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2C2FC0">
              <w:rPr>
                <w:rFonts w:cs="Courier New"/>
                <w:noProof/>
                <w:sz w:val="28"/>
                <w:szCs w:val="28"/>
                <w:lang w:val="ru-RU"/>
              </w:rPr>
              <w:t>2 3</w:t>
            </w:r>
          </w:p>
          <w:p w14:paraId="54DE09C7" w14:textId="77777777" w:rsidR="00DA3787" w:rsidRPr="002C2FC0" w:rsidRDefault="00DA3787" w:rsidP="00AC000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C2FC0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52A0390" w14:textId="77777777" w:rsidR="00DA3787" w:rsidRPr="002C2FC0" w:rsidRDefault="00DA3787" w:rsidP="00AC000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C2FC0">
              <w:rPr>
                <w:rFonts w:ascii="Courier New" w:hAnsi="Courier New" w:cs="Courier New"/>
                <w:noProof/>
                <w:sz w:val="28"/>
                <w:szCs w:val="28"/>
              </w:rPr>
              <w:t>2</w:t>
            </w:r>
          </w:p>
        </w:tc>
      </w:tr>
    </w:tbl>
    <w:p w14:paraId="44D0BBAC" w14:textId="77777777" w:rsidR="00DA3787" w:rsidRDefault="00DA3787">
      <w:pPr>
        <w:ind w:firstLine="567"/>
        <w:jc w:val="both"/>
        <w:rPr>
          <w:noProof/>
          <w:sz w:val="28"/>
          <w:szCs w:val="28"/>
        </w:rPr>
      </w:pPr>
    </w:p>
    <w:p w14:paraId="16BC9326" w14:textId="77777777" w:rsidR="00DA3787" w:rsidRDefault="00DA3787">
      <w:pPr>
        <w:ind w:firstLine="567"/>
        <w:jc w:val="both"/>
        <w:rPr>
          <w:noProof/>
          <w:sz w:val="28"/>
          <w:szCs w:val="28"/>
        </w:rPr>
      </w:pPr>
    </w:p>
    <w:p w14:paraId="5B65CE3A" w14:textId="77777777" w:rsidR="00673123" w:rsidRPr="00DA3787" w:rsidRDefault="00BB7EA2">
      <w:pPr>
        <w:pStyle w:val="2"/>
        <w:rPr>
          <w:noProof/>
          <w:lang w:val="en-US"/>
        </w:rPr>
      </w:pPr>
      <w:r w:rsidRPr="00DA3787">
        <w:rPr>
          <w:noProof/>
          <w:lang w:val="en-US"/>
        </w:rPr>
        <w:t>SOLUTION</w:t>
      </w:r>
    </w:p>
    <w:p w14:paraId="6BA57477" w14:textId="77777777" w:rsidR="00673123" w:rsidRPr="00DA3787" w:rsidRDefault="00BB7EA2">
      <w:pPr>
        <w:jc w:val="center"/>
        <w:rPr>
          <w:rFonts w:ascii="Courier New" w:hAnsi="Courier New" w:cs="Courier New"/>
          <w:b/>
          <w:bCs/>
          <w:noProof/>
        </w:rPr>
      </w:pPr>
      <w:r w:rsidRPr="00DA3787">
        <w:rPr>
          <w:rFonts w:ascii="Courier New" w:hAnsi="Courier New" w:cs="Courier New"/>
          <w:b/>
          <w:bCs/>
          <w:noProof/>
        </w:rPr>
        <w:t>graphs</w:t>
      </w:r>
      <w:r w:rsidR="00226763" w:rsidRPr="00DA3787">
        <w:rPr>
          <w:rFonts w:ascii="Courier New" w:hAnsi="Courier New" w:cs="Courier New"/>
          <w:b/>
          <w:bCs/>
          <w:noProof/>
        </w:rPr>
        <w:t xml:space="preserve"> – </w:t>
      </w:r>
      <w:r w:rsidRPr="00DA3787">
        <w:rPr>
          <w:rFonts w:ascii="Courier New" w:hAnsi="Courier New" w:cs="Courier New"/>
          <w:b/>
          <w:bCs/>
          <w:noProof/>
        </w:rPr>
        <w:t>strongly connected components</w:t>
      </w:r>
    </w:p>
    <w:p w14:paraId="4571DA90" w14:textId="77777777" w:rsidR="00673123" w:rsidRPr="00DA3787" w:rsidRDefault="00673123">
      <w:pPr>
        <w:ind w:firstLine="567"/>
        <w:jc w:val="both"/>
        <w:rPr>
          <w:noProof/>
          <w:sz w:val="28"/>
        </w:rPr>
      </w:pPr>
    </w:p>
    <w:p w14:paraId="3BDA9E5B" w14:textId="77777777" w:rsidR="00BB7EA2" w:rsidRPr="00DA3787" w:rsidRDefault="00BB7EA2" w:rsidP="00BB7EA2">
      <w:pPr>
        <w:pStyle w:val="1"/>
        <w:rPr>
          <w:noProof/>
          <w:sz w:val="28"/>
          <w:lang w:val="en-US"/>
        </w:rPr>
      </w:pPr>
      <w:r w:rsidRPr="00DA3787">
        <w:rPr>
          <w:noProof/>
          <w:sz w:val="28"/>
          <w:lang w:val="en-US"/>
        </w:rPr>
        <w:t>Algorithm analysis</w:t>
      </w:r>
    </w:p>
    <w:p w14:paraId="040531AB" w14:textId="3D03F45C" w:rsidR="0017074F" w:rsidRDefault="0017074F" w:rsidP="008F0766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</w:t>
      </w:r>
      <w:r w:rsidRPr="0017074F">
        <w:rPr>
          <w:noProof/>
          <w:sz w:val="28"/>
          <w:szCs w:val="28"/>
        </w:rPr>
        <w:t>irst find the strongly connected components of the graph. All vertices belonging to the same strongly connected component are assigned the same unique color. Let color[</w:t>
      </w:r>
      <w:r w:rsidRPr="0017074F">
        <w:rPr>
          <w:i/>
          <w:iCs/>
          <w:noProof/>
          <w:sz w:val="28"/>
          <w:szCs w:val="28"/>
        </w:rPr>
        <w:t>i</w:t>
      </w:r>
      <w:r w:rsidRPr="0017074F">
        <w:rPr>
          <w:noProof/>
          <w:sz w:val="28"/>
          <w:szCs w:val="28"/>
        </w:rPr>
        <w:t xml:space="preserve">] denote the color of the </w:t>
      </w:r>
      <w:r w:rsidRPr="0017074F">
        <w:rPr>
          <w:i/>
          <w:iCs/>
          <w:noProof/>
          <w:sz w:val="28"/>
          <w:szCs w:val="28"/>
        </w:rPr>
        <w:t>i</w:t>
      </w:r>
      <w:r w:rsidRPr="0017074F">
        <w:rPr>
          <w:noProof/>
          <w:sz w:val="28"/>
          <w:szCs w:val="28"/>
        </w:rPr>
        <w:t>-th vertex. The number of used colors is equal to the number of strongly connected components.</w:t>
      </w:r>
    </w:p>
    <w:p w14:paraId="30DEE8E0" w14:textId="5C66E734" w:rsidR="0017074F" w:rsidRDefault="0017074F" w:rsidP="008F0766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17074F">
        <w:rPr>
          <w:noProof/>
          <w:sz w:val="28"/>
          <w:szCs w:val="28"/>
        </w:rPr>
        <w:t xml:space="preserve">terate over all edges of the original graph. If an edge connects vertices with different colors, then it corresponds to an edge in the condensation graph. For each edge </w:t>
      </w:r>
      <w:r w:rsidRPr="00423B1B">
        <w:rPr>
          <w:noProof/>
          <w:sz w:val="28"/>
          <w:szCs w:val="28"/>
          <w:lang w:val="ru-RU"/>
        </w:rPr>
        <w:t>(</w:t>
      </w:r>
      <w:r w:rsidRPr="00423B1B">
        <w:rPr>
          <w:i/>
          <w:noProof/>
          <w:sz w:val="28"/>
          <w:szCs w:val="28"/>
          <w:lang w:val="ru-RU"/>
        </w:rPr>
        <w:t>a</w:t>
      </w:r>
      <w:r w:rsidRPr="00423B1B">
        <w:rPr>
          <w:noProof/>
          <w:sz w:val="28"/>
          <w:szCs w:val="28"/>
          <w:lang w:val="ru-RU"/>
        </w:rPr>
        <w:t xml:space="preserve">, </w:t>
      </w:r>
      <w:r w:rsidRPr="00423B1B">
        <w:rPr>
          <w:i/>
          <w:noProof/>
          <w:sz w:val="28"/>
          <w:szCs w:val="28"/>
          <w:lang w:val="ru-RU"/>
        </w:rPr>
        <w:t>b</w:t>
      </w:r>
      <w:r w:rsidRPr="00423B1B">
        <w:rPr>
          <w:noProof/>
          <w:sz w:val="28"/>
          <w:szCs w:val="28"/>
          <w:lang w:val="ru-RU"/>
        </w:rPr>
        <w:t>)</w:t>
      </w:r>
      <w:r w:rsidRPr="0017074F">
        <w:rPr>
          <w:noProof/>
          <w:sz w:val="28"/>
          <w:szCs w:val="28"/>
        </w:rPr>
        <w:t xml:space="preserve"> such that </w:t>
      </w:r>
      <w:r w:rsidRPr="00423B1B">
        <w:rPr>
          <w:noProof/>
          <w:sz w:val="28"/>
          <w:szCs w:val="28"/>
          <w:lang w:val="ru-RU"/>
        </w:rPr>
        <w:t>color[</w:t>
      </w:r>
      <w:r w:rsidRPr="00423B1B">
        <w:rPr>
          <w:i/>
          <w:noProof/>
          <w:sz w:val="28"/>
          <w:szCs w:val="28"/>
          <w:lang w:val="ru-RU"/>
        </w:rPr>
        <w:t>a</w:t>
      </w:r>
      <w:r w:rsidRPr="00423B1B">
        <w:rPr>
          <w:noProof/>
          <w:sz w:val="28"/>
          <w:szCs w:val="28"/>
          <w:lang w:val="ru-RU"/>
        </w:rPr>
        <w:t>] ≠ color[</w:t>
      </w:r>
      <w:r w:rsidRPr="00423B1B">
        <w:rPr>
          <w:i/>
          <w:noProof/>
          <w:sz w:val="28"/>
          <w:szCs w:val="28"/>
          <w:lang w:val="ru-RU"/>
        </w:rPr>
        <w:t>b</w:t>
      </w:r>
      <w:r w:rsidRPr="00423B1B">
        <w:rPr>
          <w:noProof/>
          <w:sz w:val="28"/>
          <w:szCs w:val="28"/>
          <w:lang w:val="ru-RU"/>
        </w:rPr>
        <w:t>]</w:t>
      </w:r>
      <w:r w:rsidRPr="0017074F">
        <w:rPr>
          <w:noProof/>
          <w:sz w:val="28"/>
          <w:szCs w:val="28"/>
        </w:rPr>
        <w:t>, add the pair (color[</w:t>
      </w:r>
      <w:r w:rsidRPr="0017074F">
        <w:rPr>
          <w:i/>
          <w:iCs/>
          <w:noProof/>
          <w:sz w:val="28"/>
          <w:szCs w:val="28"/>
        </w:rPr>
        <w:t>a</w:t>
      </w:r>
      <w:r w:rsidRPr="0017074F">
        <w:rPr>
          <w:noProof/>
          <w:sz w:val="28"/>
          <w:szCs w:val="28"/>
        </w:rPr>
        <w:t>], color[</w:t>
      </w:r>
      <w:r w:rsidRPr="0017074F">
        <w:rPr>
          <w:i/>
          <w:iCs/>
          <w:noProof/>
          <w:sz w:val="28"/>
          <w:szCs w:val="28"/>
        </w:rPr>
        <w:t>b</w:t>
      </w:r>
      <w:r w:rsidRPr="0017074F">
        <w:rPr>
          <w:noProof/>
          <w:sz w:val="28"/>
          <w:szCs w:val="28"/>
        </w:rPr>
        <w:t xml:space="preserve">]) to the set </w:t>
      </w:r>
      <w:r w:rsidRPr="0017074F">
        <w:rPr>
          <w:i/>
          <w:iCs/>
          <w:noProof/>
          <w:sz w:val="28"/>
          <w:szCs w:val="28"/>
        </w:rPr>
        <w:t>s</w:t>
      </w:r>
      <w:r w:rsidRPr="0017074F">
        <w:rPr>
          <w:noProof/>
          <w:sz w:val="28"/>
          <w:szCs w:val="28"/>
        </w:rPr>
        <w:t>. Since a set is used rather than a multiset, duplicate pairs are not counted.</w:t>
      </w:r>
    </w:p>
    <w:p w14:paraId="00BE2FCE" w14:textId="77777777" w:rsidR="0017074F" w:rsidRDefault="0017074F" w:rsidP="008F0766">
      <w:pPr>
        <w:ind w:firstLine="567"/>
        <w:jc w:val="both"/>
        <w:rPr>
          <w:noProof/>
          <w:sz w:val="28"/>
          <w:szCs w:val="28"/>
        </w:rPr>
      </w:pPr>
      <w:r w:rsidRPr="0017074F">
        <w:rPr>
          <w:noProof/>
          <w:sz w:val="28"/>
          <w:szCs w:val="28"/>
        </w:rPr>
        <w:t xml:space="preserve">The number of elements in the set </w:t>
      </w:r>
      <w:r w:rsidRPr="0017074F">
        <w:rPr>
          <w:i/>
          <w:iCs/>
          <w:noProof/>
          <w:sz w:val="28"/>
          <w:szCs w:val="28"/>
        </w:rPr>
        <w:t>s</w:t>
      </w:r>
      <w:r w:rsidRPr="0017074F">
        <w:rPr>
          <w:noProof/>
          <w:sz w:val="28"/>
          <w:szCs w:val="28"/>
        </w:rPr>
        <w:t xml:space="preserve"> is equal to the number of edges in the condensation graph.</w:t>
      </w:r>
    </w:p>
    <w:p w14:paraId="538E4F7F" w14:textId="77777777" w:rsidR="00AB7B78" w:rsidRPr="00DA3787" w:rsidRDefault="00AB7B78" w:rsidP="00571C1F">
      <w:pPr>
        <w:ind w:firstLine="567"/>
        <w:rPr>
          <w:noProof/>
          <w:sz w:val="28"/>
        </w:rPr>
      </w:pPr>
    </w:p>
    <w:p w14:paraId="158C8EAF" w14:textId="77777777" w:rsidR="00D83C4D" w:rsidRPr="00DA3787" w:rsidRDefault="00BB7EA2" w:rsidP="00571C1F">
      <w:pPr>
        <w:ind w:firstLine="567"/>
        <w:rPr>
          <w:b/>
          <w:noProof/>
          <w:sz w:val="28"/>
        </w:rPr>
      </w:pPr>
      <w:r w:rsidRPr="00DA3787">
        <w:rPr>
          <w:b/>
          <w:noProof/>
          <w:sz w:val="28"/>
        </w:rPr>
        <w:t>Example</w:t>
      </w:r>
    </w:p>
    <w:p w14:paraId="3BE9B7CD" w14:textId="2F936198" w:rsidR="008F0766" w:rsidRPr="00423B1B" w:rsidRDefault="0017074F" w:rsidP="008F0766">
      <w:pPr>
        <w:ind w:firstLine="567"/>
        <w:rPr>
          <w:noProof/>
          <w:sz w:val="28"/>
          <w:szCs w:val="28"/>
          <w:lang w:val="ru-RU"/>
        </w:rPr>
      </w:pPr>
      <w:r w:rsidRPr="0017074F">
        <w:rPr>
          <w:noProof/>
          <w:sz w:val="28"/>
          <w:szCs w:val="28"/>
        </w:rPr>
        <w:t>The graph shown in the example has the following structure</w:t>
      </w:r>
      <w:r w:rsidR="008F0766" w:rsidRPr="00423B1B">
        <w:rPr>
          <w:noProof/>
          <w:sz w:val="28"/>
          <w:szCs w:val="28"/>
          <w:lang w:val="ru-RU"/>
        </w:rPr>
        <w:t>:</w:t>
      </w:r>
    </w:p>
    <w:p w14:paraId="103D1269" w14:textId="77777777" w:rsidR="008F0766" w:rsidRPr="002C2FC0" w:rsidRDefault="008F0766" w:rsidP="008F0766">
      <w:pPr>
        <w:ind w:firstLine="567"/>
        <w:jc w:val="center"/>
        <w:rPr>
          <w:noProof/>
          <w:sz w:val="28"/>
          <w:szCs w:val="28"/>
          <w:lang w:val="uk-UA"/>
        </w:rPr>
      </w:pPr>
      <w:r>
        <w:object w:dxaOrig="2761" w:dyaOrig="2493" w14:anchorId="7FDF7D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38.1pt;height:124.65pt" o:ole="">
            <v:imagedata r:id="rId4" o:title=""/>
          </v:shape>
          <o:OLEObject Type="Embed" ProgID="Visio.Drawing.11" ShapeID="_x0000_i1027" DrawAspect="Content" ObjectID="_1827483393" r:id="rId5"/>
        </w:object>
      </w:r>
    </w:p>
    <w:p w14:paraId="040B1CB2" w14:textId="77777777" w:rsidR="0017074F" w:rsidRDefault="0017074F" w:rsidP="008F0766">
      <w:pPr>
        <w:ind w:firstLine="567"/>
        <w:jc w:val="both"/>
        <w:rPr>
          <w:noProof/>
          <w:sz w:val="28"/>
          <w:szCs w:val="28"/>
        </w:rPr>
      </w:pPr>
      <w:r w:rsidRPr="0017074F">
        <w:rPr>
          <w:noProof/>
          <w:sz w:val="28"/>
          <w:szCs w:val="28"/>
        </w:rPr>
        <w:t>The condensation of the graph consists of three vertices and two edges.</w:t>
      </w:r>
    </w:p>
    <w:p w14:paraId="2783D9CE" w14:textId="77777777" w:rsidR="00D83C4D" w:rsidRPr="00DA3787" w:rsidRDefault="00D83C4D" w:rsidP="00D83C4D">
      <w:pPr>
        <w:ind w:firstLine="567"/>
        <w:jc w:val="both"/>
        <w:rPr>
          <w:noProof/>
          <w:sz w:val="28"/>
        </w:rPr>
      </w:pPr>
    </w:p>
    <w:p w14:paraId="08478451" w14:textId="7474FE30" w:rsidR="00BB7EA2" w:rsidRPr="00DA3787" w:rsidRDefault="00BB7EA2" w:rsidP="00BB7EA2">
      <w:pPr>
        <w:ind w:firstLine="567"/>
        <w:jc w:val="both"/>
        <w:rPr>
          <w:b/>
          <w:noProof/>
          <w:sz w:val="28"/>
        </w:rPr>
      </w:pPr>
      <w:r w:rsidRPr="00DA3787">
        <w:rPr>
          <w:b/>
          <w:noProof/>
          <w:sz w:val="28"/>
        </w:rPr>
        <w:t xml:space="preserve">Algorithm </w:t>
      </w:r>
      <w:r w:rsidR="008F0766">
        <w:rPr>
          <w:b/>
          <w:noProof/>
          <w:sz w:val="28"/>
        </w:rPr>
        <w:t>implementation</w:t>
      </w:r>
    </w:p>
    <w:p w14:paraId="6AC396F7" w14:textId="77777777" w:rsidR="0017074F" w:rsidRDefault="0017074F" w:rsidP="008F0766">
      <w:pPr>
        <w:ind w:firstLine="567"/>
        <w:jc w:val="both"/>
        <w:rPr>
          <w:noProof/>
          <w:sz w:val="28"/>
          <w:szCs w:val="28"/>
          <w:lang w:eastAsia="uk-UA"/>
        </w:rPr>
      </w:pPr>
      <w:r w:rsidRPr="0017074F">
        <w:rPr>
          <w:noProof/>
          <w:sz w:val="28"/>
          <w:szCs w:val="28"/>
          <w:lang w:eastAsia="uk-UA"/>
        </w:rPr>
        <w:t xml:space="preserve">The input graph is stored as an adjacency list </w:t>
      </w:r>
      <w:r w:rsidRPr="0017074F">
        <w:rPr>
          <w:i/>
          <w:iCs/>
          <w:noProof/>
          <w:sz w:val="28"/>
          <w:szCs w:val="28"/>
          <w:lang w:eastAsia="uk-UA"/>
        </w:rPr>
        <w:t>g</w:t>
      </w:r>
      <w:r w:rsidRPr="0017074F">
        <w:rPr>
          <w:noProof/>
          <w:sz w:val="28"/>
          <w:szCs w:val="28"/>
          <w:lang w:eastAsia="uk-UA"/>
        </w:rPr>
        <w:t xml:space="preserve">. The reversed graph (a graph in which the directions of all edges are inverted) is stored as an adjacency list </w:t>
      </w:r>
      <w:r w:rsidRPr="0017074F">
        <w:rPr>
          <w:i/>
          <w:iCs/>
          <w:noProof/>
          <w:sz w:val="28"/>
          <w:szCs w:val="28"/>
          <w:lang w:eastAsia="uk-UA"/>
        </w:rPr>
        <w:t>gr</w:t>
      </w:r>
      <w:r w:rsidRPr="0017074F">
        <w:rPr>
          <w:noProof/>
          <w:sz w:val="28"/>
          <w:szCs w:val="28"/>
          <w:lang w:eastAsia="uk-UA"/>
        </w:rPr>
        <w:t xml:space="preserve">. The edges of the condensed graph are stored in a set of pairs </w:t>
      </w:r>
      <w:r w:rsidRPr="0017074F">
        <w:rPr>
          <w:i/>
          <w:iCs/>
          <w:noProof/>
          <w:sz w:val="28"/>
          <w:szCs w:val="28"/>
          <w:lang w:eastAsia="uk-UA"/>
        </w:rPr>
        <w:t>s</w:t>
      </w:r>
      <w:r w:rsidRPr="0017074F">
        <w:rPr>
          <w:noProof/>
          <w:sz w:val="28"/>
          <w:szCs w:val="28"/>
          <w:lang w:eastAsia="uk-UA"/>
        </w:rPr>
        <w:t>.</w:t>
      </w:r>
    </w:p>
    <w:p w14:paraId="405DBC06" w14:textId="77777777" w:rsidR="008F0766" w:rsidRPr="00423B1B" w:rsidRDefault="008F0766" w:rsidP="008F0766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uk-UA"/>
        </w:rPr>
      </w:pPr>
    </w:p>
    <w:p w14:paraId="6702FF94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vector&lt;</w:t>
      </w: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g, gr;</w:t>
      </w:r>
    </w:p>
    <w:p w14:paraId="7913C2F4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</w:t>
      </w: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gt; used, top, color;</w:t>
      </w:r>
    </w:p>
    <w:p w14:paraId="062B03F4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set&lt;pair&lt;</w:t>
      </w: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s;</w:t>
      </w:r>
    </w:p>
    <w:p w14:paraId="3B435E1D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9BB55F1" w14:textId="10E57D1D" w:rsidR="0017074F" w:rsidRDefault="0017074F" w:rsidP="008F076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17074F">
        <w:rPr>
          <w:noProof/>
          <w:sz w:val="28"/>
          <w:szCs w:val="28"/>
          <w:lang w:eastAsia="ru-RU"/>
        </w:rPr>
        <w:t xml:space="preserve">The function </w:t>
      </w:r>
      <w:r w:rsidRPr="00DA0FD8">
        <w:rPr>
          <w:b/>
          <w:i/>
          <w:noProof/>
          <w:sz w:val="28"/>
          <w:szCs w:val="28"/>
          <w:lang w:eastAsia="ru-RU"/>
        </w:rPr>
        <w:t>dfs1</w:t>
      </w:r>
      <w:r w:rsidRPr="0017074F">
        <w:rPr>
          <w:noProof/>
          <w:sz w:val="28"/>
          <w:szCs w:val="28"/>
          <w:lang w:eastAsia="ru-RU"/>
        </w:rPr>
        <w:t xml:space="preserve"> performs a depth-first search on the input graph. The array </w:t>
      </w:r>
      <w:r w:rsidRPr="0017074F">
        <w:rPr>
          <w:i/>
          <w:iCs/>
          <w:noProof/>
          <w:sz w:val="28"/>
          <w:szCs w:val="28"/>
          <w:lang w:eastAsia="ru-RU"/>
        </w:rPr>
        <w:t>top</w:t>
      </w:r>
      <w:r w:rsidRPr="0017074F">
        <w:rPr>
          <w:noProof/>
          <w:sz w:val="28"/>
          <w:szCs w:val="28"/>
          <w:lang w:eastAsia="ru-RU"/>
        </w:rPr>
        <w:t xml:space="preserve"> stores the vertices in the order in which their processing is completed by the depth-first search algorithm.</w:t>
      </w:r>
    </w:p>
    <w:p w14:paraId="645EC90E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2353FB4C" w14:textId="77777777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void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dfs1(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67DC6AF3" w14:textId="77777777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0DFFCC0A" w14:textId="77777777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used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1;</w:t>
      </w:r>
    </w:p>
    <w:p w14:paraId="2943545B" w14:textId="77777777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proofErr w:type="gramStart"/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to :</w:t>
      </w:r>
      <w:proofErr w:type="gramEnd"/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g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1707EDCB" w14:textId="77777777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!used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to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 dfs1(to);</w:t>
      </w:r>
    </w:p>
    <w:p w14:paraId="263A4A35" w14:textId="77777777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proofErr w:type="spellStart"/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top.push_back</w:t>
      </w:r>
      <w:proofErr w:type="spellEnd"/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253D9558" w14:textId="77777777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46970C63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F8656DC" w14:textId="7773BCF5" w:rsidR="0017074F" w:rsidRDefault="0017074F" w:rsidP="008F076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17074F">
        <w:rPr>
          <w:noProof/>
          <w:sz w:val="28"/>
          <w:szCs w:val="28"/>
          <w:lang w:eastAsia="ru-RU"/>
        </w:rPr>
        <w:t xml:space="preserve">The function </w:t>
      </w:r>
      <w:r w:rsidRPr="00DA0FD8">
        <w:rPr>
          <w:b/>
          <w:i/>
          <w:noProof/>
          <w:sz w:val="28"/>
          <w:szCs w:val="28"/>
          <w:lang w:eastAsia="ru-RU"/>
        </w:rPr>
        <w:t>dfs</w:t>
      </w:r>
      <w:r>
        <w:rPr>
          <w:b/>
          <w:i/>
          <w:noProof/>
          <w:sz w:val="28"/>
          <w:szCs w:val="28"/>
          <w:lang w:val="ru-RU" w:eastAsia="ru-RU"/>
        </w:rPr>
        <w:t>2</w:t>
      </w:r>
      <w:r w:rsidRPr="0017074F">
        <w:rPr>
          <w:noProof/>
          <w:sz w:val="28"/>
          <w:szCs w:val="28"/>
          <w:lang w:eastAsia="ru-RU"/>
        </w:rPr>
        <w:t xml:space="preserve"> performs a depth-first search on the reversed graph. All vertices visited during the recursive calls of </w:t>
      </w:r>
      <w:r w:rsidRPr="00DA0FD8">
        <w:rPr>
          <w:b/>
          <w:i/>
          <w:noProof/>
          <w:sz w:val="28"/>
          <w:szCs w:val="28"/>
          <w:lang w:eastAsia="ru-RU"/>
        </w:rPr>
        <w:t>dfs</w:t>
      </w:r>
      <w:r>
        <w:rPr>
          <w:b/>
          <w:i/>
          <w:noProof/>
          <w:sz w:val="28"/>
          <w:szCs w:val="28"/>
          <w:lang w:val="ru-RU" w:eastAsia="ru-RU"/>
        </w:rPr>
        <w:t>2</w:t>
      </w:r>
      <w:r w:rsidRPr="0017074F">
        <w:rPr>
          <w:noProof/>
          <w:sz w:val="28"/>
          <w:szCs w:val="28"/>
          <w:lang w:eastAsia="ru-RU"/>
        </w:rPr>
        <w:t xml:space="preserve"> belong to the same strongly connected component. All such vertices are colored with color</w:t>
      </w:r>
      <w:r>
        <w:rPr>
          <w:noProof/>
          <w:sz w:val="28"/>
          <w:szCs w:val="28"/>
          <w:lang w:eastAsia="ru-RU"/>
        </w:rPr>
        <w:t xml:space="preserve"> </w:t>
      </w:r>
      <w:r w:rsidRPr="0017074F">
        <w:rPr>
          <w:i/>
          <w:iCs/>
          <w:noProof/>
          <w:sz w:val="28"/>
          <w:szCs w:val="28"/>
          <w:lang w:eastAsia="ru-RU"/>
        </w:rPr>
        <w:t>c</w:t>
      </w:r>
      <w:r w:rsidRPr="0017074F">
        <w:rPr>
          <w:noProof/>
          <w:sz w:val="28"/>
          <w:szCs w:val="28"/>
          <w:lang w:eastAsia="ru-RU"/>
        </w:rPr>
        <w:t>.</w:t>
      </w:r>
    </w:p>
    <w:p w14:paraId="77C13C49" w14:textId="77777777" w:rsidR="0017074F" w:rsidRDefault="0017074F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FF"/>
          <w:sz w:val="22"/>
          <w:szCs w:val="22"/>
          <w:lang w:eastAsia="ru-RU"/>
        </w:rPr>
      </w:pPr>
    </w:p>
    <w:p w14:paraId="12289753" w14:textId="309C504C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void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dfs2(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, 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c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3A41FB08" w14:textId="77777777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10483E5F" w14:textId="77777777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color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c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3E8D7B88" w14:textId="77777777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to : gr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54C8F303" w14:textId="77777777" w:rsidR="008F0766" w:rsidRPr="00C5339C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C5339C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color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to</w:t>
      </w:r>
      <w:r w:rsidRPr="00C5339C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= -1) dfs2(to, </w:t>
      </w:r>
      <w:r w:rsidRPr="00C5339C">
        <w:rPr>
          <w:rFonts w:ascii="Courier New" w:hAnsi="Courier New" w:cs="Courier New"/>
          <w:color w:val="808080"/>
          <w:sz w:val="22"/>
          <w:szCs w:val="22"/>
          <w:lang w:eastAsia="ru-RU"/>
        </w:rPr>
        <w:t>c</w:t>
      </w: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3C1F956E" w14:textId="77777777" w:rsidR="008F0766" w:rsidRDefault="008F0766" w:rsidP="008F0766">
      <w:pPr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788CC24D" w14:textId="77777777" w:rsidR="0017074F" w:rsidRPr="00C5339C" w:rsidRDefault="0017074F" w:rsidP="008F0766">
      <w:pPr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172852A" w14:textId="35BA9F61" w:rsidR="0017074F" w:rsidRDefault="0017074F" w:rsidP="008F0766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</w:t>
      </w:r>
      <w:r w:rsidRPr="0017074F">
        <w:rPr>
          <w:noProof/>
          <w:sz w:val="28"/>
          <w:szCs w:val="28"/>
        </w:rPr>
        <w:t xml:space="preserve">ain part of the program. </w:t>
      </w:r>
      <w:r>
        <w:rPr>
          <w:noProof/>
          <w:sz w:val="28"/>
          <w:szCs w:val="28"/>
        </w:rPr>
        <w:t>R</w:t>
      </w:r>
      <w:r w:rsidRPr="0017074F">
        <w:rPr>
          <w:noProof/>
          <w:sz w:val="28"/>
          <w:szCs w:val="28"/>
        </w:rPr>
        <w:t>ead the input data and construct the reversed graph.</w:t>
      </w:r>
    </w:p>
    <w:p w14:paraId="057D534F" w14:textId="77777777" w:rsidR="008F0766" w:rsidRPr="00423B1B" w:rsidRDefault="008F0766" w:rsidP="008F0766">
      <w:pPr>
        <w:ind w:firstLine="567"/>
        <w:jc w:val="both"/>
        <w:rPr>
          <w:noProof/>
          <w:sz w:val="22"/>
          <w:szCs w:val="22"/>
          <w:lang w:val="ru-RU"/>
        </w:rPr>
      </w:pPr>
    </w:p>
    <w:p w14:paraId="33F1A962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423B1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amp;n,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amp;m);</w:t>
      </w:r>
    </w:p>
    <w:p w14:paraId="58FBEA78" w14:textId="77777777" w:rsidR="008F0766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g.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resize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(n+1);</w:t>
      </w:r>
    </w:p>
    <w:p w14:paraId="535EDD93" w14:textId="77777777" w:rsidR="008F0766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gr.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resize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(n+1);</w:t>
      </w:r>
    </w:p>
    <w:p w14:paraId="79674463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m; i++)</w:t>
      </w:r>
    </w:p>
    <w:p w14:paraId="09B79110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6244D978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423B1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amp;a,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&amp;b);</w:t>
      </w:r>
    </w:p>
    <w:p w14:paraId="0657B573" w14:textId="77777777" w:rsidR="008F0766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[a].push_back(b); </w:t>
      </w:r>
    </w:p>
    <w:p w14:paraId="6DD8C2FC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gr[b].push_back(a);</w:t>
      </w:r>
    </w:p>
    <w:p w14:paraId="2FBD1EF4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>}</w:t>
      </w:r>
    </w:p>
    <w:p w14:paraId="05595594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68D7B42" w14:textId="4AC9E000" w:rsidR="008C0D66" w:rsidRDefault="008C0D66" w:rsidP="008F076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S</w:t>
      </w:r>
      <w:r w:rsidRPr="008C0D66">
        <w:rPr>
          <w:noProof/>
          <w:sz w:val="28"/>
          <w:szCs w:val="28"/>
          <w:lang w:eastAsia="ru-RU"/>
        </w:rPr>
        <w:t xml:space="preserve">tart a depth-first search on the input graph. The order in which vertex processing is completed is stored in the array </w:t>
      </w:r>
      <w:r w:rsidRPr="008C0D66">
        <w:rPr>
          <w:i/>
          <w:iCs/>
          <w:noProof/>
          <w:sz w:val="28"/>
          <w:szCs w:val="28"/>
          <w:lang w:eastAsia="ru-RU"/>
        </w:rPr>
        <w:t>top</w:t>
      </w:r>
      <w:r w:rsidRPr="008C0D66">
        <w:rPr>
          <w:noProof/>
          <w:sz w:val="28"/>
          <w:szCs w:val="28"/>
          <w:lang w:eastAsia="ru-RU"/>
        </w:rPr>
        <w:t>.</w:t>
      </w:r>
    </w:p>
    <w:p w14:paraId="36D8AD04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17233CB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used.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resize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(n+1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)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0539B536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11E99084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423B1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!used[i]) dfs1(i);</w:t>
      </w:r>
    </w:p>
    <w:p w14:paraId="4859DEC3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5B9769F" w14:textId="7E16174E" w:rsidR="008C0D66" w:rsidRDefault="008C0D66" w:rsidP="008F076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R</w:t>
      </w:r>
      <w:r w:rsidRPr="008C0D66">
        <w:rPr>
          <w:noProof/>
          <w:sz w:val="28"/>
          <w:szCs w:val="28"/>
          <w:lang w:eastAsia="ru-RU"/>
        </w:rPr>
        <w:t xml:space="preserve">un a depth-first search on the reversed graph. The vertices of the reversed graph are processed in the order opposite to the array </w:t>
      </w:r>
      <w:r w:rsidRPr="008C0D66">
        <w:rPr>
          <w:i/>
          <w:iCs/>
          <w:noProof/>
          <w:sz w:val="28"/>
          <w:szCs w:val="28"/>
          <w:lang w:eastAsia="ru-RU"/>
        </w:rPr>
        <w:t>top</w:t>
      </w:r>
      <w:r w:rsidRPr="008C0D66">
        <w:rPr>
          <w:noProof/>
          <w:sz w:val="28"/>
          <w:szCs w:val="28"/>
          <w:lang w:eastAsia="ru-RU"/>
        </w:rPr>
        <w:t xml:space="preserve"> (from the last element to the first). For convenience in further processing, </w:t>
      </w:r>
      <w:r>
        <w:rPr>
          <w:noProof/>
          <w:sz w:val="28"/>
          <w:szCs w:val="28"/>
          <w:lang w:eastAsia="ru-RU"/>
        </w:rPr>
        <w:t xml:space="preserve">we </w:t>
      </w:r>
      <w:r w:rsidRPr="008C0D66">
        <w:rPr>
          <w:noProof/>
          <w:sz w:val="28"/>
          <w:szCs w:val="28"/>
          <w:lang w:eastAsia="ru-RU"/>
        </w:rPr>
        <w:t xml:space="preserve">reverse the array </w:t>
      </w:r>
      <w:r w:rsidRPr="008C0D66">
        <w:rPr>
          <w:i/>
          <w:iCs/>
          <w:noProof/>
          <w:sz w:val="28"/>
          <w:szCs w:val="28"/>
          <w:lang w:eastAsia="ru-RU"/>
        </w:rPr>
        <w:t>top</w:t>
      </w:r>
      <w:r w:rsidRPr="008C0D66">
        <w:rPr>
          <w:noProof/>
          <w:sz w:val="28"/>
          <w:szCs w:val="28"/>
          <w:lang w:eastAsia="ru-RU"/>
        </w:rPr>
        <w:t>.</w:t>
      </w:r>
    </w:p>
    <w:p w14:paraId="7F8E3407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0D6EF911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color.assign(n + 1, -1);</w:t>
      </w:r>
    </w:p>
    <w:p w14:paraId="7555B2DA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everse(top.begin(), top.end());</w:t>
      </w:r>
    </w:p>
    <w:p w14:paraId="73BB3F71" w14:textId="77777777" w:rsidR="008F0766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1C999D6" w14:textId="77777777" w:rsidR="008C0D66" w:rsidRDefault="008C0D66" w:rsidP="008F076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8C0D66">
        <w:rPr>
          <w:noProof/>
          <w:sz w:val="28"/>
          <w:szCs w:val="28"/>
          <w:lang w:eastAsia="ru-RU"/>
        </w:rPr>
        <w:t xml:space="preserve">Vertices belonging to the same strongly connected component are assigned the same color. The current color is stored in the variable </w:t>
      </w:r>
      <w:r w:rsidRPr="008C0D66">
        <w:rPr>
          <w:i/>
          <w:iCs/>
          <w:noProof/>
          <w:sz w:val="28"/>
          <w:szCs w:val="28"/>
          <w:lang w:eastAsia="ru-RU"/>
        </w:rPr>
        <w:t>c</w:t>
      </w:r>
      <w:r w:rsidRPr="008C0D66">
        <w:rPr>
          <w:noProof/>
          <w:sz w:val="28"/>
          <w:szCs w:val="28"/>
          <w:lang w:eastAsia="ru-RU"/>
        </w:rPr>
        <w:t>.</w:t>
      </w:r>
    </w:p>
    <w:p w14:paraId="007F75D1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4D77EE9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c = 0;</w:t>
      </w:r>
    </w:p>
    <w:p w14:paraId="4A2C7C06" w14:textId="77777777" w:rsidR="008F0766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FD739B9" w14:textId="3CDB06E4" w:rsidR="002E5288" w:rsidRDefault="002E5288" w:rsidP="008F076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2E5288">
        <w:rPr>
          <w:color w:val="000000"/>
          <w:sz w:val="28"/>
          <w:szCs w:val="28"/>
        </w:rPr>
        <w:t xml:space="preserve">Next, iterate through the array </w:t>
      </w:r>
      <w:r w:rsidRPr="002E5288">
        <w:rPr>
          <w:i/>
          <w:iCs/>
          <w:color w:val="000000"/>
          <w:sz w:val="28"/>
          <w:szCs w:val="28"/>
        </w:rPr>
        <w:t>top</w:t>
      </w:r>
      <w:r w:rsidRPr="002E5288">
        <w:rPr>
          <w:color w:val="000000"/>
          <w:sz w:val="28"/>
          <w:szCs w:val="28"/>
        </w:rPr>
        <w:t xml:space="preserve"> from left to right and start a depth-first search </w:t>
      </w:r>
      <w:r w:rsidRPr="006E26C4">
        <w:rPr>
          <w:b/>
          <w:bCs/>
          <w:i/>
          <w:iCs/>
          <w:color w:val="000000"/>
          <w:sz w:val="28"/>
          <w:szCs w:val="28"/>
          <w:lang w:val="ru-RU"/>
        </w:rPr>
        <w:t>dfs2</w:t>
      </w:r>
      <w:r w:rsidR="00E35FAC">
        <w:rPr>
          <w:b/>
          <w:bCs/>
          <w:i/>
          <w:iCs/>
          <w:color w:val="000000"/>
          <w:sz w:val="28"/>
          <w:szCs w:val="28"/>
        </w:rPr>
        <w:t xml:space="preserve"> </w:t>
      </w:r>
      <w:r w:rsidRPr="002E5288">
        <w:rPr>
          <w:color w:val="000000"/>
          <w:sz w:val="28"/>
          <w:szCs w:val="28"/>
        </w:rPr>
        <w:t>from each vertex that has not yet been colored.</w:t>
      </w:r>
    </w:p>
    <w:p w14:paraId="12323B86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C22470B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v : top)</w:t>
      </w:r>
    </w:p>
    <w:p w14:paraId="3A0C2FC9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color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v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-1) dfs2(v, c++);</w:t>
      </w:r>
    </w:p>
    <w:p w14:paraId="0092141B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662F6F72" w14:textId="2AC84613" w:rsidR="002E5288" w:rsidRDefault="002E5288" w:rsidP="008F076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2E5288">
        <w:rPr>
          <w:noProof/>
          <w:sz w:val="28"/>
          <w:szCs w:val="28"/>
          <w:lang w:eastAsia="ru-RU"/>
        </w:rPr>
        <w:t xml:space="preserve">The variable </w:t>
      </w:r>
      <w:r w:rsidRPr="00423B1B">
        <w:rPr>
          <w:i/>
          <w:noProof/>
          <w:sz w:val="28"/>
          <w:szCs w:val="28"/>
          <w:lang w:val="ru-RU" w:eastAsia="ru-RU"/>
        </w:rPr>
        <w:t>c</w:t>
      </w:r>
      <w:r w:rsidRPr="002E5288">
        <w:rPr>
          <w:noProof/>
          <w:sz w:val="28"/>
          <w:szCs w:val="28"/>
          <w:lang w:eastAsia="ru-RU"/>
        </w:rPr>
        <w:t xml:space="preserve"> stores the number of strongly connected components. </w:t>
      </w:r>
      <w:r>
        <w:rPr>
          <w:noProof/>
          <w:sz w:val="28"/>
          <w:szCs w:val="28"/>
          <w:lang w:eastAsia="ru-RU"/>
        </w:rPr>
        <w:t>I</w:t>
      </w:r>
      <w:r w:rsidRPr="002E5288">
        <w:rPr>
          <w:noProof/>
          <w:sz w:val="28"/>
          <w:szCs w:val="28"/>
          <w:lang w:eastAsia="ru-RU"/>
        </w:rPr>
        <w:t xml:space="preserve">terate over all edges of the original graph </w:t>
      </w:r>
      <w:r w:rsidRPr="00423B1B">
        <w:rPr>
          <w:noProof/>
          <w:sz w:val="28"/>
          <w:szCs w:val="28"/>
          <w:lang w:val="ru-RU" w:eastAsia="ru-RU"/>
        </w:rPr>
        <w:t>(</w:t>
      </w:r>
      <w:r w:rsidRPr="00423B1B">
        <w:rPr>
          <w:i/>
          <w:noProof/>
          <w:sz w:val="28"/>
          <w:szCs w:val="28"/>
          <w:lang w:val="ru-RU" w:eastAsia="ru-RU"/>
        </w:rPr>
        <w:t>i</w:t>
      </w:r>
      <w:r w:rsidRPr="00423B1B">
        <w:rPr>
          <w:noProof/>
          <w:sz w:val="28"/>
          <w:szCs w:val="28"/>
          <w:lang w:val="ru-RU" w:eastAsia="ru-RU"/>
        </w:rPr>
        <w:t xml:space="preserve">, </w:t>
      </w:r>
      <w:r w:rsidRPr="00423B1B">
        <w:rPr>
          <w:i/>
          <w:noProof/>
          <w:sz w:val="28"/>
          <w:szCs w:val="28"/>
          <w:lang w:val="ru-RU" w:eastAsia="ru-RU"/>
        </w:rPr>
        <w:t>to</w:t>
      </w:r>
      <w:r w:rsidRPr="00423B1B">
        <w:rPr>
          <w:noProof/>
          <w:sz w:val="28"/>
          <w:szCs w:val="28"/>
          <w:lang w:val="ru-RU" w:eastAsia="ru-RU"/>
        </w:rPr>
        <w:t>)</w:t>
      </w:r>
      <w:r w:rsidRPr="002E5288">
        <w:rPr>
          <w:noProof/>
          <w:sz w:val="28"/>
          <w:szCs w:val="28"/>
          <w:lang w:eastAsia="ru-RU"/>
        </w:rPr>
        <w:t>.</w:t>
      </w:r>
    </w:p>
    <w:p w14:paraId="22A6C896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369D8D0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= 1; i &lt; g.size(); i++)</w:t>
      </w:r>
    </w:p>
    <w:p w14:paraId="3EAF97DA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to : g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i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71615C6F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2E4744D" w14:textId="23BA2DFF" w:rsidR="00C83629" w:rsidRDefault="00C83629" w:rsidP="008F076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C</w:t>
      </w:r>
      <w:r w:rsidRPr="00C83629">
        <w:rPr>
          <w:noProof/>
          <w:sz w:val="28"/>
          <w:szCs w:val="28"/>
          <w:lang w:eastAsia="ru-RU"/>
        </w:rPr>
        <w:t xml:space="preserve">heck whether the vertices </w:t>
      </w:r>
      <w:r w:rsidRPr="00C83629">
        <w:rPr>
          <w:i/>
          <w:iCs/>
          <w:noProof/>
          <w:sz w:val="28"/>
          <w:szCs w:val="28"/>
          <w:lang w:eastAsia="ru-RU"/>
        </w:rPr>
        <w:t>i</w:t>
      </w:r>
      <w:r w:rsidRPr="00C83629">
        <w:rPr>
          <w:noProof/>
          <w:sz w:val="28"/>
          <w:szCs w:val="28"/>
          <w:lang w:eastAsia="ru-RU"/>
        </w:rPr>
        <w:t xml:space="preserve"> and </w:t>
      </w:r>
      <w:r w:rsidRPr="00C83629">
        <w:rPr>
          <w:i/>
          <w:iCs/>
          <w:noProof/>
          <w:sz w:val="28"/>
          <w:szCs w:val="28"/>
          <w:lang w:eastAsia="ru-RU"/>
        </w:rPr>
        <w:t>to</w:t>
      </w:r>
      <w:r w:rsidRPr="00C83629">
        <w:rPr>
          <w:noProof/>
          <w:sz w:val="28"/>
          <w:szCs w:val="28"/>
          <w:lang w:eastAsia="ru-RU"/>
        </w:rPr>
        <w:t xml:space="preserve"> belong to different strongly connected components, that is, whether they are colored with different colors. If this is the case, then the edge </w:t>
      </w:r>
      <w:r w:rsidRPr="00423B1B">
        <w:rPr>
          <w:noProof/>
          <w:sz w:val="28"/>
          <w:szCs w:val="28"/>
          <w:lang w:val="ru-RU" w:eastAsia="ru-RU"/>
        </w:rPr>
        <w:t>(</w:t>
      </w:r>
      <w:r w:rsidRPr="00423B1B">
        <w:rPr>
          <w:i/>
          <w:noProof/>
          <w:sz w:val="28"/>
          <w:szCs w:val="28"/>
          <w:lang w:val="ru-RU" w:eastAsia="ru-RU"/>
        </w:rPr>
        <w:t>i</w:t>
      </w:r>
      <w:r w:rsidRPr="00423B1B">
        <w:rPr>
          <w:noProof/>
          <w:sz w:val="28"/>
          <w:szCs w:val="28"/>
          <w:lang w:val="ru-RU" w:eastAsia="ru-RU"/>
        </w:rPr>
        <w:t xml:space="preserve">, </w:t>
      </w:r>
      <w:r w:rsidRPr="00423B1B">
        <w:rPr>
          <w:i/>
          <w:noProof/>
          <w:sz w:val="28"/>
          <w:szCs w:val="28"/>
          <w:lang w:val="ru-RU" w:eastAsia="ru-RU"/>
        </w:rPr>
        <w:t>to</w:t>
      </w:r>
      <w:r w:rsidRPr="00423B1B">
        <w:rPr>
          <w:noProof/>
          <w:sz w:val="28"/>
          <w:szCs w:val="28"/>
          <w:lang w:val="ru-RU" w:eastAsia="ru-RU"/>
        </w:rPr>
        <w:t>)</w:t>
      </w:r>
      <w:r w:rsidRPr="00C83629">
        <w:rPr>
          <w:noProof/>
          <w:sz w:val="28"/>
          <w:szCs w:val="28"/>
          <w:lang w:eastAsia="ru-RU"/>
        </w:rPr>
        <w:t xml:space="preserve"> belongs to the condensation graph, so we add the pair </w:t>
      </w:r>
      <w:r w:rsidRPr="00423B1B">
        <w:rPr>
          <w:noProof/>
          <w:sz w:val="28"/>
          <w:szCs w:val="28"/>
          <w:lang w:val="ru-RU" w:eastAsia="ru-RU"/>
        </w:rPr>
        <w:t>(color[</w:t>
      </w:r>
      <w:r w:rsidRPr="00423B1B">
        <w:rPr>
          <w:i/>
          <w:noProof/>
          <w:sz w:val="28"/>
          <w:szCs w:val="28"/>
          <w:lang w:val="ru-RU" w:eastAsia="ru-RU"/>
        </w:rPr>
        <w:t>i</w:t>
      </w:r>
      <w:r w:rsidRPr="00423B1B">
        <w:rPr>
          <w:noProof/>
          <w:sz w:val="28"/>
          <w:szCs w:val="28"/>
          <w:lang w:val="ru-RU" w:eastAsia="ru-RU"/>
        </w:rPr>
        <w:t>], color[</w:t>
      </w:r>
      <w:r w:rsidRPr="00423B1B">
        <w:rPr>
          <w:i/>
          <w:noProof/>
          <w:sz w:val="28"/>
          <w:szCs w:val="28"/>
          <w:lang w:val="ru-RU" w:eastAsia="ru-RU"/>
        </w:rPr>
        <w:t>to</w:t>
      </w:r>
      <w:r w:rsidRPr="00423B1B">
        <w:rPr>
          <w:noProof/>
          <w:sz w:val="28"/>
          <w:szCs w:val="28"/>
          <w:lang w:val="ru-RU" w:eastAsia="ru-RU"/>
        </w:rPr>
        <w:t>])</w:t>
      </w:r>
      <w:r w:rsidRPr="00C83629">
        <w:rPr>
          <w:noProof/>
          <w:sz w:val="28"/>
          <w:szCs w:val="28"/>
          <w:lang w:eastAsia="ru-RU"/>
        </w:rPr>
        <w:t xml:space="preserve"> to the set </w:t>
      </w:r>
      <w:r w:rsidRPr="00C83629">
        <w:rPr>
          <w:i/>
          <w:iCs/>
          <w:noProof/>
          <w:sz w:val="28"/>
          <w:szCs w:val="28"/>
          <w:lang w:eastAsia="ru-RU"/>
        </w:rPr>
        <w:t>s</w:t>
      </w:r>
      <w:r w:rsidRPr="00C83629">
        <w:rPr>
          <w:noProof/>
          <w:sz w:val="28"/>
          <w:szCs w:val="28"/>
          <w:lang w:eastAsia="ru-RU"/>
        </w:rPr>
        <w:t>. Since a set is used rather than a multiset, duplicate pairs are not counted.</w:t>
      </w:r>
    </w:p>
    <w:p w14:paraId="65B2BE56" w14:textId="77777777" w:rsidR="008F0766" w:rsidRPr="00423B1B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53CD9CA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C533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color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i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!= color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to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A7BC71D" w14:textId="77777777" w:rsidR="008F0766" w:rsidRPr="00C5339C" w:rsidRDefault="008F0766" w:rsidP="008F076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.insert(make_pair(color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i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color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to</w:t>
      </w:r>
      <w:r w:rsidRPr="00C5339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C533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;</w:t>
      </w:r>
    </w:p>
    <w:p w14:paraId="59928E3B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EDDE48A" w14:textId="33FEF13B" w:rsidR="00C83629" w:rsidRDefault="00C83629" w:rsidP="008F0766">
      <w:pPr>
        <w:autoSpaceDE w:val="0"/>
        <w:autoSpaceDN w:val="0"/>
        <w:adjustRightInd w:val="0"/>
        <w:ind w:firstLine="567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 xml:space="preserve">Print </w:t>
      </w:r>
      <w:r w:rsidRPr="00C83629">
        <w:rPr>
          <w:noProof/>
          <w:sz w:val="28"/>
          <w:szCs w:val="28"/>
          <w:lang w:eastAsia="ru-RU"/>
        </w:rPr>
        <w:t>the number of edges in the condensation graph.</w:t>
      </w:r>
    </w:p>
    <w:p w14:paraId="26EBEEA6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42F2C19" w14:textId="77777777" w:rsidR="008F0766" w:rsidRPr="00423B1B" w:rsidRDefault="008F0766" w:rsidP="008F076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423B1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423B1B">
        <w:rPr>
          <w:rFonts w:ascii="Courier New" w:hAnsi="Courier New" w:cs="Courier New"/>
          <w:noProof/>
          <w:sz w:val="22"/>
          <w:szCs w:val="22"/>
          <w:lang w:val="ru-RU" w:eastAsia="ru-RU"/>
        </w:rPr>
        <w:t>,s.size());</w:t>
      </w:r>
    </w:p>
    <w:p w14:paraId="3E02FE8E" w14:textId="77777777" w:rsidR="00136A13" w:rsidRDefault="00136A13" w:rsidP="00136A13">
      <w:pPr>
        <w:ind w:firstLine="567"/>
        <w:jc w:val="both"/>
        <w:rPr>
          <w:noProof/>
          <w:sz w:val="28"/>
        </w:rPr>
      </w:pPr>
    </w:p>
    <w:p w14:paraId="13EC67CD" w14:textId="0C4F21E1" w:rsidR="00445A15" w:rsidRPr="00423B1B" w:rsidRDefault="00445A15" w:rsidP="00445A15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 xml:space="preserve">Java </w:t>
      </w:r>
      <w:r w:rsidR="008F0766">
        <w:rPr>
          <w:b/>
          <w:noProof/>
          <w:sz w:val="28"/>
        </w:rPr>
        <w:t>implementation</w:t>
      </w:r>
    </w:p>
    <w:p w14:paraId="6F56F19F" w14:textId="77777777" w:rsidR="00445A15" w:rsidRPr="00EC0C20" w:rsidRDefault="00445A15" w:rsidP="00445A15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uk-UA"/>
        </w:rPr>
      </w:pPr>
    </w:p>
    <w:p w14:paraId="75804BE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mpor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java.util.*;</w:t>
      </w:r>
    </w:p>
    <w:p w14:paraId="55ECF9E4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7F3B8E5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lass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Pair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mplements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Comparable&lt;Pair&gt;</w:t>
      </w:r>
    </w:p>
    <w:p w14:paraId="2AD0C31A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25D97D1C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EC0C20">
        <w:rPr>
          <w:rFonts w:ascii="Courier New" w:hAnsi="Courier New" w:cs="Courier New"/>
          <w:noProof/>
          <w:color w:val="0000C0"/>
          <w:sz w:val="22"/>
          <w:szCs w:val="22"/>
        </w:rPr>
        <w:t>y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23A16BA6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Pair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x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y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02AB75EE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{</w:t>
      </w:r>
    </w:p>
    <w:p w14:paraId="06D7EEE6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this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C0C20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x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24F4B351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this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C0C20">
        <w:rPr>
          <w:rFonts w:ascii="Courier New" w:hAnsi="Courier New" w:cs="Courier New"/>
          <w:noProof/>
          <w:color w:val="0000C0"/>
          <w:sz w:val="22"/>
          <w:szCs w:val="22"/>
        </w:rPr>
        <w:t>y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y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5A8FF904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6050EDCC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</w:p>
    <w:p w14:paraId="1BBF9D74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C0C20">
        <w:rPr>
          <w:rFonts w:ascii="Courier New" w:hAnsi="Courier New" w:cs="Courier New"/>
          <w:noProof/>
          <w:color w:val="646464"/>
          <w:sz w:val="22"/>
          <w:szCs w:val="22"/>
        </w:rPr>
        <w:t>@Override</w:t>
      </w:r>
    </w:p>
    <w:p w14:paraId="210825A9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compareTo(Pair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509998EA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2F8C1EA7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C0C20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C0C20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)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retur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0000C0"/>
          <w:sz w:val="22"/>
          <w:szCs w:val="22"/>
        </w:rPr>
        <w:t>y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-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C0C20">
        <w:rPr>
          <w:rFonts w:ascii="Courier New" w:hAnsi="Courier New" w:cs="Courier New"/>
          <w:noProof/>
          <w:color w:val="0000C0"/>
          <w:sz w:val="22"/>
          <w:szCs w:val="22"/>
        </w:rPr>
        <w:t>y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2D80B7BF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retur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-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C0C20">
        <w:rPr>
          <w:rFonts w:ascii="Courier New" w:hAnsi="Courier New" w:cs="Courier New"/>
          <w:noProof/>
          <w:color w:val="0000C0"/>
          <w:sz w:val="22"/>
          <w:szCs w:val="22"/>
        </w:rPr>
        <w:t>x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3E15F460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}    </w:t>
      </w:r>
    </w:p>
    <w:p w14:paraId="6B4CE67B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0032F433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3DCEF137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lass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Main</w:t>
      </w:r>
    </w:p>
    <w:p w14:paraId="470896A9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2F88A4CB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&lt;Integer&gt;[]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;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ab/>
      </w:r>
    </w:p>
    <w:p w14:paraId="2826B99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[],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];</w:t>
      </w:r>
    </w:p>
    <w:p w14:paraId="70AAB862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Vector&lt;Integer&gt;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top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Vector&lt;Integer&gt;();</w:t>
      </w:r>
    </w:p>
    <w:p w14:paraId="60708255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TreeSet&lt;Pair&gt;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s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TreeSet&lt;Pair&gt;();</w:t>
      </w:r>
    </w:p>
    <w:p w14:paraId="5744E519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0915D15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dfs1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250CC79B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7652465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] = 1;</w:t>
      </w:r>
    </w:p>
    <w:p w14:paraId="4D61914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].size()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330F65FA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70C7F41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].get(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1EC3979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] == 0) </w:t>
      </w:r>
      <w:r w:rsidRPr="00EC0C20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1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1E65C16F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40BA7712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top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add(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C76CCC6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049A9C9A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3A767D2A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dfs2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6EAC7717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6961AE74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636E9724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].size()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24A93BB6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0B6483B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].get(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2A1DF214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] == -1) </w:t>
      </w:r>
      <w:r w:rsidRPr="00EC0C20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2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,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59DCA0A3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000B6FF9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51D3665E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</w:p>
    <w:p w14:paraId="360B05DB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C0C20">
        <w:rPr>
          <w:rFonts w:ascii="Courier New" w:hAnsi="Courier New" w:cs="Courier New"/>
          <w:noProof/>
          <w:color w:val="646464"/>
          <w:sz w:val="22"/>
          <w:szCs w:val="22"/>
        </w:rPr>
        <w:t>@SuppressWarnings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noProof/>
          <w:color w:val="2A00FF"/>
          <w:sz w:val="22"/>
          <w:szCs w:val="22"/>
        </w:rPr>
        <w:t>"unchecked"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)  </w:t>
      </w:r>
    </w:p>
    <w:p w14:paraId="5FEC84A3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String[]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args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0FA95881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6EB506EE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Scanner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Scanner(System.</w:t>
      </w:r>
      <w:r w:rsidRPr="00EC0C20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i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31D7CFE6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3F4F72B6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m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65F086E2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577372FA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030EC9B9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695D7D12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&lt;Integer&gt;();</w:t>
      </w:r>
    </w:p>
    <w:p w14:paraId="42940497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4380F8A9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45D04323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ArrayList&lt;Integer&gt;();</w:t>
      </w:r>
    </w:p>
    <w:p w14:paraId="61AC6417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2D88A00C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m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6D70B01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17206A5A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519CCC3F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b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075466A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].add(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b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BF2DF5F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b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].add(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a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3F701D06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4B163D0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2F302B2F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65F5644B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12157042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] == 0) </w:t>
      </w:r>
      <w:r w:rsidRPr="00EC0C20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1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5B8053BD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6519699A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=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1AF52106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Arrays.</w:t>
      </w:r>
      <w:r w:rsidRPr="00EC0C20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fill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, -1);</w:t>
      </w:r>
    </w:p>
    <w:p w14:paraId="4900A21F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0;</w:t>
      </w:r>
    </w:p>
    <w:p w14:paraId="385848EB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2DF2280E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3DF75BE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top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get(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-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558D9D4F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] == -1) </w:t>
      </w:r>
      <w:r w:rsidRPr="00EC0C20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2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,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c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+);</w:t>
      </w:r>
    </w:p>
    <w:p w14:paraId="34D8CB39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7BF91648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</w:p>
    <w:p w14:paraId="1DD8BA6D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</w:t>
      </w:r>
      <w:r w:rsidRPr="00EC0C20">
        <w:rPr>
          <w:rFonts w:ascii="Courier New" w:hAnsi="Courier New" w:cs="Courier New"/>
          <w:noProof/>
          <w:color w:val="0000C0"/>
          <w:sz w:val="22"/>
          <w:szCs w:val="22"/>
        </w:rPr>
        <w:t>length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1E749B3A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].size();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7A73B950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44992993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].get(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j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2DCBB74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] !=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])</w:t>
      </w:r>
    </w:p>
    <w:p w14:paraId="29101CD2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s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add(</w:t>
      </w:r>
      <w:r w:rsidRPr="00EC0C20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Pair(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],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color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to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]));</w:t>
      </w:r>
    </w:p>
    <w:p w14:paraId="6A2E694C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118A6D9E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</w:p>
    <w:p w14:paraId="069BF42F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System.</w:t>
      </w:r>
      <w:r w:rsidRPr="00EC0C20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EC0C20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s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size());</w:t>
      </w:r>
    </w:p>
    <w:p w14:paraId="27F361E1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EC0C20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>.close();</w:t>
      </w:r>
    </w:p>
    <w:p w14:paraId="3EFEAE0F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4B684D91" w14:textId="77777777" w:rsidR="00445A15" w:rsidRPr="00EC0C20" w:rsidRDefault="00445A15" w:rsidP="00445A1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</w:rPr>
      </w:pPr>
      <w:r w:rsidRPr="00EC0C20">
        <w:rPr>
          <w:rFonts w:ascii="Courier New" w:hAnsi="Courier New" w:cs="Courier New"/>
          <w:noProof/>
          <w:color w:val="000000"/>
          <w:sz w:val="22"/>
          <w:szCs w:val="22"/>
        </w:rPr>
        <w:t xml:space="preserve">}   </w:t>
      </w:r>
    </w:p>
    <w:p w14:paraId="7B747E87" w14:textId="77777777" w:rsidR="00445A15" w:rsidRPr="00EC0C20" w:rsidRDefault="00445A15" w:rsidP="00136A13">
      <w:pPr>
        <w:ind w:firstLine="567"/>
        <w:jc w:val="both"/>
        <w:rPr>
          <w:noProof/>
          <w:sz w:val="28"/>
        </w:rPr>
      </w:pPr>
    </w:p>
    <w:sectPr w:rsidR="00445A15" w:rsidRPr="00EC0C20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64AB8"/>
    <w:rsid w:val="00073E0A"/>
    <w:rsid w:val="00082DCF"/>
    <w:rsid w:val="000F7C19"/>
    <w:rsid w:val="00136A13"/>
    <w:rsid w:val="00157C3C"/>
    <w:rsid w:val="0017074F"/>
    <w:rsid w:val="001A3106"/>
    <w:rsid w:val="001B7324"/>
    <w:rsid w:val="001D1DFD"/>
    <w:rsid w:val="002117AB"/>
    <w:rsid w:val="00226763"/>
    <w:rsid w:val="002336E1"/>
    <w:rsid w:val="00284F29"/>
    <w:rsid w:val="002E5288"/>
    <w:rsid w:val="00303D2C"/>
    <w:rsid w:val="00345E54"/>
    <w:rsid w:val="004408F6"/>
    <w:rsid w:val="00445A15"/>
    <w:rsid w:val="004C4A9B"/>
    <w:rsid w:val="004D495D"/>
    <w:rsid w:val="004F3073"/>
    <w:rsid w:val="005645AC"/>
    <w:rsid w:val="00571C1F"/>
    <w:rsid w:val="005B15F5"/>
    <w:rsid w:val="005C16C4"/>
    <w:rsid w:val="005C4541"/>
    <w:rsid w:val="005D4398"/>
    <w:rsid w:val="005F0766"/>
    <w:rsid w:val="00656208"/>
    <w:rsid w:val="00673123"/>
    <w:rsid w:val="006E5BDE"/>
    <w:rsid w:val="00703D0D"/>
    <w:rsid w:val="00745D86"/>
    <w:rsid w:val="007E29DA"/>
    <w:rsid w:val="007F30A5"/>
    <w:rsid w:val="00810947"/>
    <w:rsid w:val="008442B4"/>
    <w:rsid w:val="008462E1"/>
    <w:rsid w:val="008C0D66"/>
    <w:rsid w:val="008F0766"/>
    <w:rsid w:val="008F561F"/>
    <w:rsid w:val="00A14B44"/>
    <w:rsid w:val="00A2140E"/>
    <w:rsid w:val="00A2765C"/>
    <w:rsid w:val="00A4740F"/>
    <w:rsid w:val="00A53638"/>
    <w:rsid w:val="00A733C8"/>
    <w:rsid w:val="00AB7B78"/>
    <w:rsid w:val="00AC0009"/>
    <w:rsid w:val="00AD082A"/>
    <w:rsid w:val="00B25A94"/>
    <w:rsid w:val="00B54C99"/>
    <w:rsid w:val="00B75CD2"/>
    <w:rsid w:val="00BB7EA2"/>
    <w:rsid w:val="00C75F64"/>
    <w:rsid w:val="00C83629"/>
    <w:rsid w:val="00D83C4D"/>
    <w:rsid w:val="00DA3787"/>
    <w:rsid w:val="00DC5C65"/>
    <w:rsid w:val="00DD23E6"/>
    <w:rsid w:val="00DD2D97"/>
    <w:rsid w:val="00DD7F5E"/>
    <w:rsid w:val="00DE2421"/>
    <w:rsid w:val="00E35FAC"/>
    <w:rsid w:val="00EC0C20"/>
    <w:rsid w:val="00F12A1D"/>
    <w:rsid w:val="00F62785"/>
    <w:rsid w:val="00F71693"/>
    <w:rsid w:val="00FC6ACB"/>
    <w:rsid w:val="00FD18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A9C4353"/>
  <w15:chartTrackingRefBased/>
  <w15:docId w15:val="{7BC2B3DD-2E8B-4B27-8691-FE6394F062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character" w:styleId="a5">
    <w:name w:val="Strong"/>
    <w:uiPriority w:val="22"/>
    <w:qFormat/>
    <w:rsid w:val="00AD082A"/>
    <w:rPr>
      <w:b/>
      <w:bCs/>
    </w:rPr>
  </w:style>
  <w:style w:type="character" w:styleId="HTML0">
    <w:name w:val="HTML Code"/>
    <w:uiPriority w:val="99"/>
    <w:semiHidden/>
    <w:unhideWhenUsed/>
    <w:rsid w:val="00AD082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4</TotalTime>
  <Pages>5</Pages>
  <Words>968</Words>
  <Characters>5520</Characters>
  <Application>Microsoft Office Word</Application>
  <DocSecurity>0</DocSecurity>
  <Lines>46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6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2</cp:revision>
  <dcterms:created xsi:type="dcterms:W3CDTF">2025-12-16T18:35:00Z</dcterms:created>
  <dcterms:modified xsi:type="dcterms:W3CDTF">2025-12-17T09:30:00Z</dcterms:modified>
</cp:coreProperties>
</file>